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  <w:r w:rsidR="000A17F9">
        <w:rPr>
          <w:rFonts w:ascii="Courier New" w:hAnsi="Courier New" w:cs="Courier New"/>
          <w:sz w:val="28"/>
          <w:szCs w:val="28"/>
          <w:lang w:val="en-US"/>
        </w:rPr>
        <w:t>7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132E7F" w:rsidRPr="00935437" w:rsidRDefault="000A17F9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Windows Communication Foundation (WCF) </w:t>
      </w:r>
      <w:r w:rsidR="0093543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0A17F9" w:rsidRPr="000A17F9" w:rsidRDefault="000A17F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0A17F9">
        <w:rPr>
          <w:rFonts w:ascii="Courier New" w:hAnsi="Courier New" w:cs="Courier New"/>
          <w:sz w:val="28"/>
          <w:szCs w:val="28"/>
          <w:lang w:val="en-US"/>
        </w:rPr>
        <w:t>Windows Communication Foundation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D2EAF">
        <w:rPr>
          <w:rFonts w:ascii="Courier New" w:hAnsi="Courier New" w:cs="Courier New"/>
          <w:sz w:val="28"/>
          <w:szCs w:val="28"/>
        </w:rPr>
        <w:t xml:space="preserve">технология основанная на 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.NET FRAMEWORK </w:t>
      </w:r>
      <w:r w:rsidR="006D2EAF">
        <w:rPr>
          <w:rFonts w:ascii="Courier New" w:hAnsi="Courier New" w:cs="Courier New"/>
          <w:sz w:val="28"/>
          <w:szCs w:val="28"/>
        </w:rPr>
        <w:t xml:space="preserve">для разработки приложений </w:t>
      </w:r>
      <w:r w:rsidR="006D2EAF">
        <w:rPr>
          <w:rFonts w:ascii="Courier New" w:hAnsi="Courier New" w:cs="Courier New"/>
          <w:sz w:val="28"/>
          <w:szCs w:val="28"/>
          <w:lang w:val="en-US"/>
        </w:rPr>
        <w:t>SOA-</w:t>
      </w:r>
      <w:r w:rsidR="006D2EAF">
        <w:rPr>
          <w:rFonts w:ascii="Courier New" w:hAnsi="Courier New" w:cs="Courier New"/>
          <w:sz w:val="28"/>
          <w:szCs w:val="28"/>
        </w:rPr>
        <w:t>архитектуры</w:t>
      </w:r>
      <w:r w:rsidR="004421D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421DD">
        <w:rPr>
          <w:rFonts w:ascii="Courier New" w:hAnsi="Courier New" w:cs="Courier New"/>
          <w:sz w:val="28"/>
          <w:szCs w:val="28"/>
        </w:rPr>
        <w:t>первая версия 2006 (</w:t>
      </w:r>
      <w:r w:rsidR="004421DD">
        <w:rPr>
          <w:rFonts w:ascii="Courier New" w:hAnsi="Courier New" w:cs="Courier New"/>
          <w:sz w:val="28"/>
          <w:szCs w:val="28"/>
          <w:lang w:val="en-US"/>
        </w:rPr>
        <w:t>Indigo</w:t>
      </w:r>
      <w:r w:rsidR="004421DD">
        <w:rPr>
          <w:rFonts w:ascii="Courier New" w:hAnsi="Courier New" w:cs="Courier New"/>
          <w:sz w:val="28"/>
          <w:szCs w:val="28"/>
        </w:rPr>
        <w:t>)</w:t>
      </w:r>
      <w:r w:rsidR="006D2EAF">
        <w:rPr>
          <w:rFonts w:ascii="Courier New" w:hAnsi="Courier New" w:cs="Courier New"/>
          <w:sz w:val="28"/>
          <w:szCs w:val="28"/>
        </w:rPr>
        <w:t>.</w:t>
      </w:r>
    </w:p>
    <w:p w:rsidR="000A17F9" w:rsidRDefault="006D2EA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:rsidR="006D2EAF" w:rsidRPr="001C7630" w:rsidRDefault="006D2EAF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разработка 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сервиса </w:t>
      </w:r>
      <w:r w:rsidRPr="001C7630">
        <w:rPr>
          <w:rFonts w:ascii="Courier New" w:hAnsi="Courier New" w:cs="Courier New"/>
          <w:sz w:val="28"/>
          <w:szCs w:val="28"/>
        </w:rPr>
        <w:t>должна быть простой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 и иметь способность к расширению его функциональных возможностей;</w:t>
      </w:r>
    </w:p>
    <w:p w:rsidR="001C7630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 xml:space="preserve">API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:rsidR="004421DD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быть </w:t>
      </w:r>
      <w:proofErr w:type="spellStart"/>
      <w:r>
        <w:rPr>
          <w:rFonts w:ascii="Courier New" w:hAnsi="Courier New" w:cs="Courier New"/>
          <w:sz w:val="28"/>
          <w:szCs w:val="28"/>
        </w:rPr>
        <w:t>интероперабельны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функционировать по отрытым телекоммуникационным стандарт</w:t>
      </w:r>
      <w:r w:rsidR="004421DD">
        <w:rPr>
          <w:rFonts w:ascii="Courier New" w:hAnsi="Courier New" w:cs="Courier New"/>
          <w:sz w:val="28"/>
          <w:szCs w:val="28"/>
        </w:rPr>
        <w:t>ам</w:t>
      </w:r>
      <w:r>
        <w:rPr>
          <w:rFonts w:ascii="Courier New" w:hAnsi="Courier New" w:cs="Courier New"/>
          <w:sz w:val="28"/>
          <w:szCs w:val="28"/>
        </w:rPr>
        <w:t>)</w:t>
      </w:r>
      <w:r w:rsidR="004421DD">
        <w:rPr>
          <w:rFonts w:ascii="Courier New" w:hAnsi="Courier New" w:cs="Courier New"/>
          <w:sz w:val="28"/>
          <w:szCs w:val="28"/>
        </w:rPr>
        <w:t>;</w:t>
      </w:r>
    </w:p>
    <w:p w:rsidR="004421DD" w:rsidRDefault="004421DD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-</w:t>
      </w:r>
      <w:r>
        <w:rPr>
          <w:rFonts w:ascii="Courier New" w:hAnsi="Courier New" w:cs="Courier New"/>
          <w:sz w:val="28"/>
          <w:szCs w:val="28"/>
        </w:rPr>
        <w:t>*;</w:t>
      </w:r>
    </w:p>
    <w:p w:rsidR="006D2EAF" w:rsidRPr="004421DD" w:rsidRDefault="004421DD" w:rsidP="006D2EAF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T, RPC </w:t>
      </w:r>
      <w:r>
        <w:rPr>
          <w:rFonts w:ascii="Courier New" w:hAnsi="Courier New" w:cs="Courier New"/>
          <w:sz w:val="28"/>
          <w:szCs w:val="28"/>
        </w:rPr>
        <w:t xml:space="preserve">и др. архитектуры; </w:t>
      </w:r>
      <w:r w:rsidR="001C7630">
        <w:rPr>
          <w:rFonts w:ascii="Courier New" w:hAnsi="Courier New" w:cs="Courier New"/>
          <w:sz w:val="28"/>
          <w:szCs w:val="28"/>
        </w:rPr>
        <w:t xml:space="preserve">   </w:t>
      </w:r>
    </w:p>
    <w:p w:rsidR="004421DD" w:rsidRPr="004421DD" w:rsidRDefault="004421D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21DD" w:rsidRDefault="004421DD" w:rsidP="004421D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10000" cy="2103120"/>
            <wp:effectExtent l="0" t="0" r="0" b="0"/>
            <wp:docPr id="1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A9620D" w:rsidRDefault="00A962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9620D">
        <w:rPr>
          <w:rFonts w:ascii="Courier New" w:hAnsi="Courier New" w:cs="Courier New"/>
          <w:sz w:val="28"/>
          <w:szCs w:val="28"/>
        </w:rPr>
        <w:t>контракты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:rsidR="00A9620D" w:rsidRDefault="00A9620D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A9620D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Default="00F047D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>онтракт служб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43371" cy="2172003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47D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F047D8" w:rsidRDefault="00F047D8" w:rsidP="00F047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</w:t>
      </w:r>
      <w:proofErr w:type="gramStart"/>
      <w:r>
        <w:rPr>
          <w:rFonts w:ascii="Courier New" w:hAnsi="Courier New" w:cs="Courier New"/>
          <w:sz w:val="28"/>
          <w:szCs w:val="28"/>
        </w:rPr>
        <w:t>образом  данны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будут </w:t>
      </w:r>
      <w:proofErr w:type="spellStart"/>
      <w:r>
        <w:rPr>
          <w:rFonts w:ascii="Courier New" w:hAnsi="Courier New" w:cs="Courier New"/>
          <w:sz w:val="28"/>
          <w:szCs w:val="28"/>
        </w:rPr>
        <w:t>сериализован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</w:p>
    <w:p w:rsidR="00F047D8" w:rsidRDefault="009F40A0" w:rsidP="00F047D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047D8">
        <w:rPr>
          <w:rFonts w:ascii="Courier New" w:hAnsi="Courier New" w:cs="Courier New"/>
          <w:sz w:val="28"/>
          <w:szCs w:val="28"/>
        </w:rPr>
        <w:t xml:space="preserve">   </w:t>
      </w:r>
      <w:r w:rsidRPr="00F047D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A17F9" w:rsidRP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:rsid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48426" cy="1457529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B76A64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Pr="00DA1C0E" w:rsidRDefault="00B76A6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онтейнер для </w:t>
      </w:r>
      <w:r w:rsidR="00DA1C0E">
        <w:rPr>
          <w:rFonts w:ascii="Courier New" w:hAnsi="Courier New" w:cs="Courier New"/>
          <w:sz w:val="28"/>
          <w:szCs w:val="28"/>
        </w:rPr>
        <w:t>сервиса (любое С</w:t>
      </w:r>
      <w:r w:rsidR="00DA1C0E">
        <w:rPr>
          <w:rFonts w:ascii="Courier New" w:hAnsi="Courier New" w:cs="Courier New"/>
          <w:sz w:val="28"/>
          <w:szCs w:val="28"/>
          <w:lang w:val="en-US"/>
        </w:rPr>
        <w:t>#-</w:t>
      </w:r>
      <w:r w:rsidR="00DA1C0E">
        <w:rPr>
          <w:rFonts w:ascii="Courier New" w:hAnsi="Courier New" w:cs="Courier New"/>
          <w:sz w:val="28"/>
          <w:szCs w:val="28"/>
        </w:rPr>
        <w:t>приложение</w:t>
      </w:r>
      <w:r w:rsidR="00DA1C0E">
        <w:rPr>
          <w:rFonts w:ascii="Courier New" w:hAnsi="Courier New" w:cs="Courier New"/>
          <w:sz w:val="28"/>
          <w:szCs w:val="28"/>
          <w:lang w:val="en-US"/>
        </w:rPr>
        <w:t xml:space="preserve">). </w:t>
      </w:r>
      <w:r w:rsidR="00DA1C0E"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 w:rsidR="00DA1C0E">
        <w:rPr>
          <w:rFonts w:ascii="Courier New" w:hAnsi="Courier New" w:cs="Courier New"/>
          <w:sz w:val="28"/>
          <w:szCs w:val="28"/>
          <w:lang w:val="en-US"/>
        </w:rPr>
        <w:t>WCF-</w:t>
      </w:r>
      <w:r w:rsidR="00DA1C0E">
        <w:rPr>
          <w:rFonts w:ascii="Courier New" w:hAnsi="Courier New" w:cs="Courier New"/>
          <w:sz w:val="28"/>
          <w:szCs w:val="28"/>
        </w:rPr>
        <w:t>инфраструктуру</w:t>
      </w:r>
      <w:r w:rsidR="00DA1C0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A1C0E"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Default="00123D58" w:rsidP="00DA1C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117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27.2pt" o:ole="">
            <v:imagedata r:id="rId14" o:title=""/>
          </v:shape>
          <o:OLEObject Type="Embed" ProgID="Visio.Drawing.11" ShapeID="_x0000_i1025" DrawAspect="Content" ObjectID="_1569967889" r:id="rId15"/>
        </w:objec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123D58">
        <w:rPr>
          <w:rFonts w:ascii="Courier New" w:hAnsi="Courier New" w:cs="Courier New"/>
          <w:sz w:val="28"/>
          <w:szCs w:val="28"/>
        </w:rPr>
        <w:t>конечная точка</w:t>
      </w:r>
      <w:r>
        <w:rPr>
          <w:rFonts w:ascii="Courier New" w:hAnsi="Courier New" w:cs="Courier New"/>
          <w:sz w:val="28"/>
          <w:szCs w:val="28"/>
        </w:rPr>
        <w:t xml:space="preserve"> – адрес, привязка, контракт.</w:t>
      </w: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 –</w:t>
      </w:r>
      <w:r w:rsidR="00660236">
        <w:rPr>
          <w:rFonts w:ascii="Courier New" w:hAnsi="Courier New" w:cs="Courier New"/>
          <w:sz w:val="28"/>
          <w:szCs w:val="28"/>
        </w:rPr>
        <w:t xml:space="preserve"> инкапсулирует все технологии, позволяющие переправить сообщение от одной конечной точке к другой (транспорт, кодировка, протоколы</w:t>
      </w:r>
      <w:r w:rsidR="00660236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="00660236">
        <w:rPr>
          <w:rFonts w:ascii="Courier New" w:hAnsi="Courier New" w:cs="Courier New"/>
          <w:sz w:val="28"/>
          <w:szCs w:val="28"/>
        </w:rPr>
        <w:t>безопасность</w:t>
      </w:r>
      <w:proofErr w:type="gramStart"/>
      <w:r w:rsidR="00660236">
        <w:rPr>
          <w:rFonts w:ascii="Courier New" w:hAnsi="Courier New" w:cs="Courier New"/>
          <w:sz w:val="28"/>
          <w:szCs w:val="28"/>
        </w:rPr>
        <w:t>,сессия</w:t>
      </w:r>
      <w:proofErr w:type="spellEnd"/>
      <w:proofErr w:type="gramEnd"/>
      <w:r w:rsidR="00660236">
        <w:rPr>
          <w:rFonts w:ascii="Courier New" w:hAnsi="Courier New" w:cs="Courier New"/>
          <w:sz w:val="28"/>
          <w:szCs w:val="28"/>
        </w:rPr>
        <w:t xml:space="preserve">), правила обмена сообщениями (размер, </w:t>
      </w:r>
      <w:r w:rsidR="00660236">
        <w:rPr>
          <w:rFonts w:ascii="Courier New" w:hAnsi="Courier New" w:cs="Courier New"/>
          <w:sz w:val="28"/>
          <w:szCs w:val="28"/>
          <w:lang w:val="en-US"/>
        </w:rPr>
        <w:t>timeout</w:t>
      </w:r>
      <w:r w:rsidR="00660236">
        <w:rPr>
          <w:rFonts w:ascii="Courier New" w:hAnsi="Courier New" w:cs="Courier New"/>
          <w:sz w:val="28"/>
          <w:szCs w:val="28"/>
        </w:rPr>
        <w:t>)).</w:t>
      </w:r>
    </w:p>
    <w:p w:rsid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</w:p>
    <w:p w:rsidR="00123D58" w:rsidRDefault="006A2B18" w:rsidP="006A2B18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>
          <v:shape id="_x0000_i1026" type="#_x0000_t75" style="width:427.8pt;height:184.8pt" o:ole="">
            <v:imagedata r:id="rId16" o:title=""/>
          </v:shape>
          <o:OLEObject Type="Embed" ProgID="Visio.Drawing.11" ShapeID="_x0000_i1026" DrawAspect="Content" ObjectID="_1569967890" r:id="rId17"/>
        </w:object>
      </w:r>
    </w:p>
    <w:p w:rsidR="00123D58" w:rsidRP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  <w:r w:rsidRPr="00123D5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Security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кодирование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6A2B18">
        <w:rPr>
          <w:rFonts w:ascii="Courier New" w:hAnsi="Courier New" w:cs="Courier New"/>
          <w:sz w:val="28"/>
          <w:szCs w:val="28"/>
        </w:rPr>
        <w:t>двоичная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</w:rPr>
        <w:t>проприетарны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23D5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транспорт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:rsidR="00270FF9" w:rsidRPr="00270FF9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:rsidR="006A2B18" w:rsidRPr="006A2B18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</w:t>
      </w:r>
      <w:r w:rsidR="006A2B18">
        <w:rPr>
          <w:rFonts w:ascii="Courier New" w:hAnsi="Courier New" w:cs="Courier New"/>
          <w:sz w:val="28"/>
          <w:szCs w:val="28"/>
          <w:lang w:val="en-US"/>
        </w:rPr>
        <w:t>.</w:t>
      </w:r>
      <w:r w:rsidR="006A2B18"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270FF9" w:rsidRPr="00BF1B2E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290570"/>
            <wp:effectExtent l="0" t="0" r="508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B2E" w:rsidRP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70ED6" w:rsidRDefault="00B70ED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</w:t>
      </w:r>
      <w:r w:rsidR="00C37C79">
        <w:rPr>
          <w:rFonts w:ascii="Courier New" w:hAnsi="Courier New" w:cs="Courier New"/>
          <w:b/>
          <w:sz w:val="28"/>
          <w:szCs w:val="28"/>
          <w:lang w:val="en-US"/>
        </w:rPr>
        <w:t xml:space="preserve"> Active Server Method Extended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Microsoft </w:t>
      </w:r>
      <w:r w:rsidR="003F5B8B">
        <w:rPr>
          <w:rFonts w:ascii="Courier New" w:hAnsi="Courier New" w:cs="Courier New"/>
          <w:sz w:val="28"/>
          <w:szCs w:val="28"/>
        </w:rPr>
        <w:t xml:space="preserve">для </w:t>
      </w:r>
      <w:proofErr w:type="gramStart"/>
      <w:r w:rsidR="003F5B8B">
        <w:rPr>
          <w:rFonts w:ascii="Courier New" w:hAnsi="Courier New" w:cs="Courier New"/>
          <w:sz w:val="28"/>
          <w:szCs w:val="28"/>
        </w:rPr>
        <w:t xml:space="preserve">разработки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 web</w:t>
      </w:r>
      <w:proofErr w:type="gramEnd"/>
      <w:r w:rsidR="003F5B8B">
        <w:rPr>
          <w:rFonts w:ascii="Courier New" w:hAnsi="Courier New" w:cs="Courier New"/>
          <w:sz w:val="28"/>
          <w:szCs w:val="28"/>
          <w:lang w:val="en-US"/>
        </w:rPr>
        <w:t>-</w:t>
      </w:r>
      <w:r w:rsidR="003F5B8B">
        <w:rPr>
          <w:rFonts w:ascii="Courier New" w:hAnsi="Courier New" w:cs="Courier New"/>
          <w:sz w:val="28"/>
          <w:szCs w:val="28"/>
        </w:rPr>
        <w:t>сервисов</w:t>
      </w:r>
      <w:r w:rsidR="00C37C79">
        <w:rPr>
          <w:rFonts w:ascii="Courier New" w:hAnsi="Courier New" w:cs="Courier New"/>
          <w:sz w:val="28"/>
          <w:szCs w:val="28"/>
          <w:lang w:val="en-US"/>
        </w:rPr>
        <w:t>(2002, 2007)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F5B8B">
        <w:rPr>
          <w:rFonts w:ascii="Courier New" w:hAnsi="Courier New" w:cs="Courier New"/>
          <w:sz w:val="28"/>
          <w:szCs w:val="28"/>
        </w:rPr>
        <w:t xml:space="preserve">основанная на </w:t>
      </w:r>
      <w:r w:rsidR="003F5B8B">
        <w:rPr>
          <w:rFonts w:ascii="Courier New" w:hAnsi="Courier New" w:cs="Courier New"/>
          <w:sz w:val="28"/>
          <w:szCs w:val="28"/>
          <w:lang w:val="en-US"/>
        </w:rPr>
        <w:t>XML, WSDL, SOAP;</w:t>
      </w:r>
      <w:r w:rsidR="003F5B8B">
        <w:rPr>
          <w:rFonts w:ascii="Courier New" w:hAnsi="Courier New" w:cs="Courier New"/>
          <w:sz w:val="28"/>
          <w:szCs w:val="28"/>
        </w:rPr>
        <w:t xml:space="preserve"> официальное название в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MSDN </w:t>
      </w:r>
      <w:r w:rsidR="003F5B8B">
        <w:rPr>
          <w:rFonts w:ascii="Courier New" w:hAnsi="Courier New" w:cs="Courier New"/>
          <w:sz w:val="28"/>
          <w:szCs w:val="28"/>
        </w:rPr>
        <w:t>«</w:t>
      </w:r>
      <w:r w:rsidR="003F5B8B">
        <w:rPr>
          <w:rFonts w:ascii="Courier New" w:hAnsi="Courier New" w:cs="Courier New"/>
          <w:sz w:val="28"/>
          <w:szCs w:val="28"/>
          <w:lang w:val="en-US"/>
        </w:rPr>
        <w:t>XML Web Services</w:t>
      </w:r>
      <w:r w:rsidR="003F5B8B">
        <w:rPr>
          <w:rFonts w:ascii="Courier New" w:hAnsi="Courier New" w:cs="Courier New"/>
          <w:sz w:val="28"/>
          <w:szCs w:val="28"/>
        </w:rPr>
        <w:t>»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3F5B8B">
        <w:rPr>
          <w:rFonts w:ascii="Courier New" w:hAnsi="Courier New" w:cs="Courier New"/>
          <w:sz w:val="28"/>
          <w:szCs w:val="28"/>
        </w:rPr>
        <w:t xml:space="preserve">легкая технология: для работы с ней не обязательно знать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XML, SOAP </w:t>
      </w:r>
      <w:r w:rsidR="003F5B8B">
        <w:rPr>
          <w:rFonts w:ascii="Courier New" w:hAnsi="Courier New" w:cs="Courier New"/>
          <w:sz w:val="28"/>
          <w:szCs w:val="28"/>
        </w:rPr>
        <w:t xml:space="preserve">и </w:t>
      </w:r>
      <w:r w:rsidR="003F5B8B">
        <w:rPr>
          <w:rFonts w:ascii="Courier New" w:hAnsi="Courier New" w:cs="Courier New"/>
          <w:sz w:val="28"/>
          <w:szCs w:val="28"/>
          <w:lang w:val="en-US"/>
        </w:rPr>
        <w:t>WSDL</w:t>
      </w:r>
      <w:r w:rsidR="00C37C79">
        <w:rPr>
          <w:rFonts w:ascii="Courier New" w:hAnsi="Courier New" w:cs="Courier New"/>
          <w:sz w:val="28"/>
          <w:szCs w:val="28"/>
          <w:lang w:val="en-US"/>
        </w:rPr>
        <w:t>.</w:t>
      </w:r>
      <w:r w:rsidR="003F5B8B">
        <w:rPr>
          <w:rFonts w:ascii="Courier New" w:hAnsi="Courier New" w:cs="Courier New"/>
          <w:sz w:val="28"/>
          <w:szCs w:val="28"/>
        </w:rPr>
        <w:t xml:space="preserve"> </w:t>
      </w:r>
    </w:p>
    <w:p w:rsidR="00B70ED6" w:rsidRPr="00C37C79" w:rsidRDefault="00C37C7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WSE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Web Services Enhancements – </w:t>
      </w:r>
      <w:r>
        <w:rPr>
          <w:rFonts w:ascii="Courier New" w:hAnsi="Courier New" w:cs="Courier New"/>
          <w:sz w:val="28"/>
          <w:szCs w:val="28"/>
        </w:rPr>
        <w:t xml:space="preserve">улучшение)- дополнение к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SMX </w:t>
      </w:r>
      <w:r>
        <w:rPr>
          <w:rFonts w:ascii="Courier New" w:hAnsi="Courier New" w:cs="Courier New"/>
          <w:sz w:val="28"/>
          <w:szCs w:val="28"/>
        </w:rPr>
        <w:t xml:space="preserve">основанное на спецификациях </w:t>
      </w:r>
      <w:r>
        <w:rPr>
          <w:rFonts w:ascii="Courier New" w:hAnsi="Courier New" w:cs="Courier New"/>
          <w:sz w:val="28"/>
          <w:szCs w:val="28"/>
          <w:lang w:val="en-US"/>
        </w:rPr>
        <w:t>WS-*.</w:t>
      </w:r>
    </w:p>
    <w:p w:rsidR="00C37C79" w:rsidRPr="00C37C79" w:rsidRDefault="00C37C7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</w:rPr>
        <w:t xml:space="preserve">поглощена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>
        <w:rPr>
          <w:rFonts w:ascii="Courier New" w:hAnsi="Courier New" w:cs="Courier New"/>
          <w:sz w:val="28"/>
          <w:szCs w:val="28"/>
        </w:rPr>
        <w:t xml:space="preserve"> в </w:t>
      </w:r>
      <w:proofErr w:type="gramStart"/>
      <w:r>
        <w:rPr>
          <w:rFonts w:ascii="Courier New" w:hAnsi="Courier New" w:cs="Courier New"/>
          <w:sz w:val="28"/>
          <w:szCs w:val="28"/>
        </w:rPr>
        <w:t>2007г.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о поддерживается в виду ее популярности.</w:t>
      </w:r>
    </w:p>
    <w:p w:rsidR="00F01736" w:rsidRPr="00F01736" w:rsidRDefault="005A0A6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Visual Studio, </w:t>
      </w:r>
      <w:r>
        <w:rPr>
          <w:rFonts w:ascii="Courier New" w:hAnsi="Courier New" w:cs="Courier New"/>
          <w:sz w:val="28"/>
          <w:szCs w:val="28"/>
        </w:rPr>
        <w:t>к любому проекту добавить</w:t>
      </w:r>
      <w:r w:rsidR="00E922BD">
        <w:rPr>
          <w:rFonts w:ascii="Courier New" w:hAnsi="Courier New" w:cs="Courier New"/>
          <w:sz w:val="28"/>
          <w:szCs w:val="28"/>
        </w:rPr>
        <w:t xml:space="preserve"> </w:t>
      </w:r>
      <w:r w:rsidR="00E922BD">
        <w:rPr>
          <w:rFonts w:ascii="Courier New" w:hAnsi="Courier New" w:cs="Courier New"/>
          <w:sz w:val="28"/>
          <w:szCs w:val="28"/>
          <w:lang w:val="en-US"/>
        </w:rPr>
        <w:t>ASM-</w:t>
      </w:r>
      <w:r w:rsidR="00E922BD">
        <w:rPr>
          <w:rFonts w:ascii="Courier New" w:hAnsi="Courier New" w:cs="Courier New"/>
          <w:sz w:val="28"/>
          <w:szCs w:val="28"/>
        </w:rPr>
        <w:t>службу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C37C79" w:rsidRDefault="005A0A68" w:rsidP="00F0173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A0A68" w:rsidRDefault="00F01736" w:rsidP="005A0A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43530" cy="4801270"/>
            <wp:effectExtent l="19050" t="19050" r="2857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48012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0A68" w:rsidRDefault="00F01736" w:rsidP="005A0A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817870"/>
            <wp:effectExtent l="19050" t="19050" r="24130" b="114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8178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22BD" w:rsidRPr="005A0A68" w:rsidRDefault="00E922BD" w:rsidP="005A0A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06D23" w:rsidRPr="00606D23" w:rsidRDefault="00606D2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606D23">
        <w:rPr>
          <w:rFonts w:ascii="Courier New" w:hAnsi="Courier New" w:cs="Courier New"/>
          <w:sz w:val="28"/>
          <w:szCs w:val="28"/>
        </w:rPr>
        <w:t>описание службы</w:t>
      </w:r>
    </w:p>
    <w:p w:rsidR="00606D23" w:rsidRDefault="00606D23" w:rsidP="00606D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01540" cy="278892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7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2785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C79" w:rsidRPr="00606D23" w:rsidRDefault="00606D2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 xml:space="preserve">описание </w:t>
      </w:r>
    </w:p>
    <w:p w:rsidR="00606D23" w:rsidRDefault="001A63A2" w:rsidP="00606D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89601" cy="3040380"/>
            <wp:effectExtent l="19050" t="19050" r="1651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456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7C79" w:rsidRPr="00C37C79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 WSDL-</w:t>
      </w:r>
      <w:r w:rsidRPr="001A63A2">
        <w:rPr>
          <w:rFonts w:ascii="Courier New" w:hAnsi="Courier New" w:cs="Courier New"/>
          <w:sz w:val="28"/>
          <w:szCs w:val="28"/>
        </w:rPr>
        <w:t>типы</w:t>
      </w:r>
    </w:p>
    <w:p w:rsidR="00C37C79" w:rsidRDefault="001A63A2" w:rsidP="00C37C7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78880" cy="5410200"/>
            <wp:effectExtent l="19050" t="19050" r="2667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9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4288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ASMX: </w:t>
      </w:r>
      <w:r w:rsidR="00B45C08"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 w:rsidR="00B45C08" w:rsidRPr="00B45C08">
        <w:rPr>
          <w:rFonts w:ascii="Courier New" w:hAnsi="Courier New" w:cs="Courier New"/>
          <w:sz w:val="28"/>
          <w:szCs w:val="28"/>
        </w:rPr>
        <w:t>сообщения</w:t>
      </w:r>
    </w:p>
    <w:p w:rsidR="00B45C08" w:rsidRDefault="00B45C08" w:rsidP="00B45C0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0470" cy="2442845"/>
            <wp:effectExtent l="19050" t="19050" r="24130" b="146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442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Pr="00B45C08" w:rsidRDefault="00B45C0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>порты(методы)</w:t>
      </w:r>
    </w:p>
    <w:p w:rsidR="00B45C08" w:rsidRPr="00B45C08" w:rsidRDefault="00B45C08" w:rsidP="00B45C0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185670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1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1856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5C08" w:rsidRPr="00B45C08" w:rsidRDefault="00B45C08" w:rsidP="00B45C0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 w:rsidRPr="00B45C08">
        <w:rPr>
          <w:rFonts w:ascii="Courier New" w:hAnsi="Courier New" w:cs="Courier New"/>
          <w:sz w:val="28"/>
          <w:szCs w:val="28"/>
        </w:rPr>
        <w:t>привязки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D8A44B" wp14:editId="562385EB">
            <wp:extent cx="6288585" cy="3566160"/>
            <wp:effectExtent l="19050" t="19050" r="17145" b="152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2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7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5C08" w:rsidRDefault="00D7028A" w:rsidP="00B45C0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4253230"/>
            <wp:effectExtent l="19050" t="19050" r="24130" b="139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2532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Pr="00D7028A" w:rsidRDefault="00D7028A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 xml:space="preserve">сервис </w:t>
      </w:r>
    </w:p>
    <w:p w:rsidR="00D7028A" w:rsidRDefault="00D7028A" w:rsidP="00D7028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49985"/>
            <wp:effectExtent l="19050" t="19050" r="24130" b="1206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49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28A" w:rsidRPr="00D7028A" w:rsidRDefault="00D7028A" w:rsidP="00D702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  <w:lang w:val="en-US"/>
        </w:rPr>
        <w:t>TTP-POST-</w:t>
      </w:r>
      <w:r>
        <w:rPr>
          <w:rFonts w:ascii="Courier New" w:hAnsi="Courier New" w:cs="Courier New"/>
          <w:sz w:val="28"/>
          <w:szCs w:val="28"/>
        </w:rPr>
        <w:t>запрос</w:t>
      </w: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1740" cy="2484120"/>
            <wp:effectExtent l="19050" t="19050" r="22860" b="1143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4836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</w:p>
    <w:p w:rsidR="00D7028A" w:rsidRPr="00BB0ABB" w:rsidRDefault="00BB0ABB" w:rsidP="00D7028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1795780"/>
            <wp:effectExtent l="19050" t="19050" r="24130" b="139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795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Pr="00987E7A" w:rsidRDefault="00BB0ABB" w:rsidP="00BB0AB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  <w:lang w:val="en-US"/>
        </w:rPr>
        <w:t>SOAP-POST-</w:t>
      </w:r>
      <w:r>
        <w:rPr>
          <w:rFonts w:ascii="Courier New" w:hAnsi="Courier New" w:cs="Courier New"/>
          <w:sz w:val="28"/>
          <w:szCs w:val="28"/>
        </w:rPr>
        <w:t>запрос</w:t>
      </w:r>
    </w:p>
    <w:p w:rsidR="00987E7A" w:rsidRPr="00BB0ABB" w:rsidRDefault="00987E7A" w:rsidP="00987E7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9426" cy="2314898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035935"/>
            <wp:effectExtent l="19050" t="19050" r="24130" b="1206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359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Pr="00BB0ABB" w:rsidRDefault="00FB68C5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Pr="00FB68C5" w:rsidRDefault="00FB68C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тилита </w:t>
      </w:r>
      <w:r>
        <w:rPr>
          <w:rFonts w:ascii="Courier New" w:hAnsi="Courier New" w:cs="Courier New"/>
          <w:sz w:val="28"/>
          <w:szCs w:val="28"/>
          <w:lang w:val="en-US"/>
        </w:rPr>
        <w:t>WSDL.EXE</w:t>
      </w:r>
      <w:r w:rsidR="004D245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D2459">
        <w:rPr>
          <w:rFonts w:ascii="Courier New" w:hAnsi="Courier New" w:cs="Courier New"/>
          <w:sz w:val="28"/>
          <w:szCs w:val="28"/>
        </w:rPr>
        <w:t xml:space="preserve">генерация </w:t>
      </w:r>
      <w:r w:rsidR="004D2459">
        <w:rPr>
          <w:rFonts w:ascii="Courier New" w:hAnsi="Courier New" w:cs="Courier New"/>
          <w:sz w:val="28"/>
          <w:szCs w:val="28"/>
          <w:lang w:val="en-US"/>
        </w:rPr>
        <w:t>PROXY</w:t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Default="009348E6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0373" cy="2495899"/>
            <wp:effectExtent l="19050" t="19050" r="9525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9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0373" cy="24958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51890"/>
            <wp:effectExtent l="19050" t="19050" r="24130" b="1016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51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A4B4E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53160"/>
            <wp:effectExtent l="19050" t="19050" r="24130" b="2794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53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A4B4E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5562" w:rsidRDefault="000B6512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902960"/>
            <wp:effectExtent l="19050" t="19050" r="24130" b="215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9029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4D245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0454" cy="2796540"/>
            <wp:effectExtent l="19050" t="19050" r="13970" b="2286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586" cy="28170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5562" w:rsidRDefault="001D5562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D2459" w:rsidRPr="004D2459" w:rsidRDefault="004D2459" w:rsidP="004D245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тилит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SDL.EXE,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SERVER</w:t>
      </w:r>
      <w:r w:rsidR="005560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560A3">
        <w:rPr>
          <w:rFonts w:ascii="Courier New" w:hAnsi="Courier New" w:cs="Courier New"/>
          <w:sz w:val="28"/>
          <w:szCs w:val="28"/>
        </w:rPr>
        <w:t>русский язык не проходит</w:t>
      </w:r>
    </w:p>
    <w:p w:rsidR="004D2459" w:rsidRDefault="005560A3" w:rsidP="004D245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572260"/>
            <wp:effectExtent l="19050" t="19050" r="24130" b="2794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4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572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2459" w:rsidRDefault="004D2459" w:rsidP="004D245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560A3" w:rsidRPr="005560A3" w:rsidRDefault="005560A3" w:rsidP="004D245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291840"/>
            <wp:effectExtent l="19050" t="19050" r="24130" b="2286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918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2459" w:rsidRPr="004D2459" w:rsidRDefault="004D2459" w:rsidP="004D245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Pr="005560A3" w:rsidRDefault="005560A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60A3">
        <w:rPr>
          <w:rFonts w:ascii="Courier New" w:hAnsi="Courier New" w:cs="Courier New"/>
          <w:sz w:val="28"/>
          <w:szCs w:val="28"/>
          <w:lang w:val="en-US"/>
        </w:rPr>
        <w:t>AJAX</w:t>
      </w:r>
    </w:p>
    <w:p w:rsidR="005560A3" w:rsidRDefault="009C2DE0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096510"/>
            <wp:effectExtent l="19050" t="19050" r="24130" b="279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6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0965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P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D6154" w:rsidRDefault="004D6154" w:rsidP="004D615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5437" w:rsidRDefault="00935437" w:rsidP="004D615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sectPr w:rsidR="00935437" w:rsidSect="007563F3">
      <w:footerReference w:type="default" r:id="rId41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33A5" w:rsidRDefault="006D33A5" w:rsidP="002D4E27">
      <w:pPr>
        <w:spacing w:line="240" w:lineRule="auto"/>
      </w:pPr>
      <w:r>
        <w:separator/>
      </w:r>
    </w:p>
  </w:endnote>
  <w:endnote w:type="continuationSeparator" w:id="0">
    <w:p w:rsidR="006D33A5" w:rsidRDefault="006D33A5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BF1B2E">
          <w:rPr>
            <w:noProof/>
            <w:sz w:val="28"/>
            <w:szCs w:val="28"/>
          </w:rPr>
          <w:t>5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33A5" w:rsidRDefault="006D33A5" w:rsidP="002D4E27">
      <w:pPr>
        <w:spacing w:line="240" w:lineRule="auto"/>
      </w:pPr>
      <w:r>
        <w:separator/>
      </w:r>
    </w:p>
  </w:footnote>
  <w:footnote w:type="continuationSeparator" w:id="0">
    <w:p w:rsidR="006D33A5" w:rsidRDefault="006D33A5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C4C7F16"/>
    <w:multiLevelType w:val="hybridMultilevel"/>
    <w:tmpl w:val="A0BA927E"/>
    <w:lvl w:ilvl="0" w:tplc="E4426B4C"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22222E1"/>
    <w:multiLevelType w:val="hybridMultilevel"/>
    <w:tmpl w:val="9370D24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2"/>
  </w:num>
  <w:num w:numId="4">
    <w:abstractNumId w:val="2"/>
  </w:num>
  <w:num w:numId="5">
    <w:abstractNumId w:val="11"/>
  </w:num>
  <w:num w:numId="6">
    <w:abstractNumId w:val="13"/>
  </w:num>
  <w:num w:numId="7">
    <w:abstractNumId w:val="10"/>
  </w:num>
  <w:num w:numId="8">
    <w:abstractNumId w:val="4"/>
  </w:num>
  <w:num w:numId="9">
    <w:abstractNumId w:val="0"/>
  </w:num>
  <w:num w:numId="10">
    <w:abstractNumId w:val="3"/>
  </w:num>
  <w:num w:numId="11">
    <w:abstractNumId w:val="6"/>
  </w:num>
  <w:num w:numId="12">
    <w:abstractNumId w:val="9"/>
  </w:num>
  <w:num w:numId="13">
    <w:abstractNumId w:val="8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06DCF"/>
    <w:rsid w:val="0001562F"/>
    <w:rsid w:val="0003542F"/>
    <w:rsid w:val="00037109"/>
    <w:rsid w:val="00047663"/>
    <w:rsid w:val="00066767"/>
    <w:rsid w:val="00067AEF"/>
    <w:rsid w:val="00083E97"/>
    <w:rsid w:val="000948B7"/>
    <w:rsid w:val="000A17F9"/>
    <w:rsid w:val="000A5276"/>
    <w:rsid w:val="000B2D0A"/>
    <w:rsid w:val="000B6512"/>
    <w:rsid w:val="000B691C"/>
    <w:rsid w:val="000D68AE"/>
    <w:rsid w:val="000E586E"/>
    <w:rsid w:val="00103FB8"/>
    <w:rsid w:val="00123D58"/>
    <w:rsid w:val="00132E7F"/>
    <w:rsid w:val="0016080F"/>
    <w:rsid w:val="0017184B"/>
    <w:rsid w:val="00177D0C"/>
    <w:rsid w:val="00197625"/>
    <w:rsid w:val="001A63A2"/>
    <w:rsid w:val="001B42D1"/>
    <w:rsid w:val="001B50D8"/>
    <w:rsid w:val="001C7630"/>
    <w:rsid w:val="001D5562"/>
    <w:rsid w:val="001E1D90"/>
    <w:rsid w:val="001F32AD"/>
    <w:rsid w:val="00254997"/>
    <w:rsid w:val="002639EF"/>
    <w:rsid w:val="00270FF9"/>
    <w:rsid w:val="002735B6"/>
    <w:rsid w:val="0028760D"/>
    <w:rsid w:val="002A15FF"/>
    <w:rsid w:val="002D28A7"/>
    <w:rsid w:val="002D4E27"/>
    <w:rsid w:val="002E0BE3"/>
    <w:rsid w:val="00304782"/>
    <w:rsid w:val="00325E18"/>
    <w:rsid w:val="00335B9D"/>
    <w:rsid w:val="003659DA"/>
    <w:rsid w:val="00375099"/>
    <w:rsid w:val="003A5B85"/>
    <w:rsid w:val="003B1ABF"/>
    <w:rsid w:val="003B4793"/>
    <w:rsid w:val="003D69BB"/>
    <w:rsid w:val="003F5B8B"/>
    <w:rsid w:val="004076E4"/>
    <w:rsid w:val="004313DD"/>
    <w:rsid w:val="004421DD"/>
    <w:rsid w:val="00443C55"/>
    <w:rsid w:val="0045468F"/>
    <w:rsid w:val="004800E8"/>
    <w:rsid w:val="00492E90"/>
    <w:rsid w:val="00496D9B"/>
    <w:rsid w:val="004A5CE2"/>
    <w:rsid w:val="004B3CAC"/>
    <w:rsid w:val="004C3D17"/>
    <w:rsid w:val="004D2459"/>
    <w:rsid w:val="004D6154"/>
    <w:rsid w:val="005041CF"/>
    <w:rsid w:val="005059D9"/>
    <w:rsid w:val="00506270"/>
    <w:rsid w:val="005076A8"/>
    <w:rsid w:val="005138D1"/>
    <w:rsid w:val="00536B94"/>
    <w:rsid w:val="005456B6"/>
    <w:rsid w:val="005560A3"/>
    <w:rsid w:val="00567097"/>
    <w:rsid w:val="005673B1"/>
    <w:rsid w:val="00570B3B"/>
    <w:rsid w:val="005740CC"/>
    <w:rsid w:val="00583F4F"/>
    <w:rsid w:val="005A0A68"/>
    <w:rsid w:val="005A391C"/>
    <w:rsid w:val="005B66C5"/>
    <w:rsid w:val="00606D23"/>
    <w:rsid w:val="00614C31"/>
    <w:rsid w:val="00630108"/>
    <w:rsid w:val="006427E4"/>
    <w:rsid w:val="006522D6"/>
    <w:rsid w:val="00654B84"/>
    <w:rsid w:val="00660236"/>
    <w:rsid w:val="00663212"/>
    <w:rsid w:val="006757E4"/>
    <w:rsid w:val="006A2B18"/>
    <w:rsid w:val="006A4B4E"/>
    <w:rsid w:val="006D2EAF"/>
    <w:rsid w:val="006D33A5"/>
    <w:rsid w:val="006E2A6C"/>
    <w:rsid w:val="006F065E"/>
    <w:rsid w:val="006F5882"/>
    <w:rsid w:val="00714642"/>
    <w:rsid w:val="00754D22"/>
    <w:rsid w:val="007563F3"/>
    <w:rsid w:val="007879E6"/>
    <w:rsid w:val="007A098B"/>
    <w:rsid w:val="007A4DE1"/>
    <w:rsid w:val="007B619F"/>
    <w:rsid w:val="007C3C22"/>
    <w:rsid w:val="007C751E"/>
    <w:rsid w:val="007F0342"/>
    <w:rsid w:val="007F7BE7"/>
    <w:rsid w:val="00825774"/>
    <w:rsid w:val="0084454A"/>
    <w:rsid w:val="008468AD"/>
    <w:rsid w:val="0087320D"/>
    <w:rsid w:val="00877B9F"/>
    <w:rsid w:val="00885B0C"/>
    <w:rsid w:val="008A22F7"/>
    <w:rsid w:val="008D7DAB"/>
    <w:rsid w:val="008E5876"/>
    <w:rsid w:val="00911DFB"/>
    <w:rsid w:val="00912D5C"/>
    <w:rsid w:val="00913B56"/>
    <w:rsid w:val="00932681"/>
    <w:rsid w:val="009348E6"/>
    <w:rsid w:val="00935437"/>
    <w:rsid w:val="009473EA"/>
    <w:rsid w:val="009501E7"/>
    <w:rsid w:val="00954691"/>
    <w:rsid w:val="00980F95"/>
    <w:rsid w:val="00987E7A"/>
    <w:rsid w:val="0099166B"/>
    <w:rsid w:val="00993AF7"/>
    <w:rsid w:val="00996B4D"/>
    <w:rsid w:val="009A193B"/>
    <w:rsid w:val="009A3001"/>
    <w:rsid w:val="009B52AF"/>
    <w:rsid w:val="009C2DE0"/>
    <w:rsid w:val="009E6FC7"/>
    <w:rsid w:val="009F40A0"/>
    <w:rsid w:val="009F56EA"/>
    <w:rsid w:val="00A05121"/>
    <w:rsid w:val="00A05FC4"/>
    <w:rsid w:val="00A2322B"/>
    <w:rsid w:val="00A2462E"/>
    <w:rsid w:val="00A637B8"/>
    <w:rsid w:val="00A957EF"/>
    <w:rsid w:val="00A9620D"/>
    <w:rsid w:val="00AC12C5"/>
    <w:rsid w:val="00AD086E"/>
    <w:rsid w:val="00AF6AAE"/>
    <w:rsid w:val="00B17BC8"/>
    <w:rsid w:val="00B45C08"/>
    <w:rsid w:val="00B70ED6"/>
    <w:rsid w:val="00B76A64"/>
    <w:rsid w:val="00BB0ABB"/>
    <w:rsid w:val="00BC4F7A"/>
    <w:rsid w:val="00BC5C00"/>
    <w:rsid w:val="00BF1B2E"/>
    <w:rsid w:val="00BF1F54"/>
    <w:rsid w:val="00BF3006"/>
    <w:rsid w:val="00C3336E"/>
    <w:rsid w:val="00C37C79"/>
    <w:rsid w:val="00C463D2"/>
    <w:rsid w:val="00C651D4"/>
    <w:rsid w:val="00CA0398"/>
    <w:rsid w:val="00CC7ABF"/>
    <w:rsid w:val="00CD01F1"/>
    <w:rsid w:val="00CE14F0"/>
    <w:rsid w:val="00CF42CB"/>
    <w:rsid w:val="00CF60AB"/>
    <w:rsid w:val="00D012A9"/>
    <w:rsid w:val="00D021A7"/>
    <w:rsid w:val="00D03243"/>
    <w:rsid w:val="00D7028A"/>
    <w:rsid w:val="00D96756"/>
    <w:rsid w:val="00DA1C0E"/>
    <w:rsid w:val="00DA7F25"/>
    <w:rsid w:val="00DB4FE6"/>
    <w:rsid w:val="00DB52D8"/>
    <w:rsid w:val="00DB6285"/>
    <w:rsid w:val="00DD1A8B"/>
    <w:rsid w:val="00DE583E"/>
    <w:rsid w:val="00E16471"/>
    <w:rsid w:val="00E177E3"/>
    <w:rsid w:val="00E344B2"/>
    <w:rsid w:val="00E35463"/>
    <w:rsid w:val="00E359E8"/>
    <w:rsid w:val="00E363A3"/>
    <w:rsid w:val="00E42D1A"/>
    <w:rsid w:val="00E634DE"/>
    <w:rsid w:val="00E922BD"/>
    <w:rsid w:val="00E927AF"/>
    <w:rsid w:val="00E9709F"/>
    <w:rsid w:val="00EA3482"/>
    <w:rsid w:val="00EA4136"/>
    <w:rsid w:val="00EC0E51"/>
    <w:rsid w:val="00EE2E80"/>
    <w:rsid w:val="00EE7D2B"/>
    <w:rsid w:val="00EF7F41"/>
    <w:rsid w:val="00F01736"/>
    <w:rsid w:val="00F047D8"/>
    <w:rsid w:val="00F13795"/>
    <w:rsid w:val="00F461C8"/>
    <w:rsid w:val="00F7298F"/>
    <w:rsid w:val="00F814F1"/>
    <w:rsid w:val="00F9358E"/>
    <w:rsid w:val="00FB3FAB"/>
    <w:rsid w:val="00FB68C5"/>
    <w:rsid w:val="00FD672E"/>
    <w:rsid w:val="00FF7E2A"/>
    <w:rsid w:val="00FF7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4B8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link w:val="30"/>
    <w:uiPriority w:val="9"/>
    <w:qFormat/>
    <w:rsid w:val="00654B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4B8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54B8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4B8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4B8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style-scope">
    <w:name w:val="style-scope"/>
    <w:basedOn w:val="a0"/>
    <w:rsid w:val="00654B84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654B84"/>
    <w:pPr>
      <w:pBdr>
        <w:bottom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654B84"/>
    <w:pPr>
      <w:pBdr>
        <w:top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ytp-time-current">
    <w:name w:val="ytp-time-current"/>
    <w:basedOn w:val="a0"/>
    <w:rsid w:val="00654B84"/>
  </w:style>
  <w:style w:type="character" w:customStyle="1" w:styleId="ytp-time-separator">
    <w:name w:val="ytp-time-separator"/>
    <w:basedOn w:val="a0"/>
    <w:rsid w:val="00654B84"/>
  </w:style>
  <w:style w:type="character" w:customStyle="1" w:styleId="ytp-time-duration">
    <w:name w:val="ytp-time-duration"/>
    <w:basedOn w:val="a0"/>
    <w:rsid w:val="00654B84"/>
  </w:style>
  <w:style w:type="character" w:customStyle="1" w:styleId="index-message">
    <w:name w:val="index-message"/>
    <w:basedOn w:val="a0"/>
    <w:rsid w:val="00654B8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4B8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link w:val="30"/>
    <w:uiPriority w:val="9"/>
    <w:qFormat/>
    <w:rsid w:val="00654B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4B8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54B8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4B8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4B8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style-scope">
    <w:name w:val="style-scope"/>
    <w:basedOn w:val="a0"/>
    <w:rsid w:val="00654B84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654B84"/>
    <w:pPr>
      <w:pBdr>
        <w:bottom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654B84"/>
    <w:pPr>
      <w:pBdr>
        <w:top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ytp-time-current">
    <w:name w:val="ytp-time-current"/>
    <w:basedOn w:val="a0"/>
    <w:rsid w:val="00654B84"/>
  </w:style>
  <w:style w:type="character" w:customStyle="1" w:styleId="ytp-time-separator">
    <w:name w:val="ytp-time-separator"/>
    <w:basedOn w:val="a0"/>
    <w:rsid w:val="00654B84"/>
  </w:style>
  <w:style w:type="character" w:customStyle="1" w:styleId="ytp-time-duration">
    <w:name w:val="ytp-time-duration"/>
    <w:basedOn w:val="a0"/>
    <w:rsid w:val="00654B84"/>
  </w:style>
  <w:style w:type="character" w:customStyle="1" w:styleId="index-message">
    <w:name w:val="index-message"/>
    <w:basedOn w:val="a0"/>
    <w:rsid w:val="00654B8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7462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6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64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505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90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94450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886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91382444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0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185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59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67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9923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3962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089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970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828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7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8877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10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174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367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94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4119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45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65536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0640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72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429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6266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9524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8959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0585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756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8884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978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99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45649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97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462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225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02505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433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99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61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4131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269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463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95753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03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7323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731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33535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2784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76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769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83742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2409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32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81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3674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23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00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974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02278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301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7703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147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831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053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0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648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1408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932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3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9607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84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2457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96122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88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943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44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845108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3812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43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53403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717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376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66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187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4077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050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497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36202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820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2514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513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5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97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486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0695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6391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850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8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789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7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689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1938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07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7943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17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3273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2727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2030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292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1983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627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16113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14232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799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92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0977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5123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62323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57847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7192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957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961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444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28808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694644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276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26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747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73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4309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5467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09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528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070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3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6469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99050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354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38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4395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035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660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78941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7061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04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4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893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9280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15834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9499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3210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947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9237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44940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9425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3267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294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1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096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122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4815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52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5040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06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5146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1818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03183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48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059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141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8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7458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13403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89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9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3503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12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155489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0151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890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653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63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4633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37554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65956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437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80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057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654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40438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44884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728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24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103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334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15218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96297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5859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97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55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844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4847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1677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583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9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964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8457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52439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71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746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7113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897E27-8EC5-4AD1-9C9A-789D9DBE80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14</Pages>
  <Words>375</Words>
  <Characters>2141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8</cp:revision>
  <dcterms:created xsi:type="dcterms:W3CDTF">2017-10-09T00:43:00Z</dcterms:created>
  <dcterms:modified xsi:type="dcterms:W3CDTF">2017-10-19T23:25:00Z</dcterms:modified>
</cp:coreProperties>
</file>